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Міністерств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світ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і наук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країни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Національ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техн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ч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ніверсите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країн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иївськ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олітехнічний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ститу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ен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горя</w:t>
      </w:r>
      <w:proofErr w:type="spellEnd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корськ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"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культет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форматик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бчислюваль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техн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ки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афедр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форматик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рограм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женерії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лаборатор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№ 1 з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дисципліни</w:t>
      </w:r>
      <w:proofErr w:type="spellEnd"/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лгоритм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труктур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даних-1.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снов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лгоритмізаці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Досл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дженн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лінійних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лгоритмі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Варіан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>26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Викона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удент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 xml:space="preserve">ІП-12,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>Саркісян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 xml:space="preserve"> Валерія Георгіївна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Перев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ри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____________________________________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пр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звище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'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по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батьков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иї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202</w:t>
      </w:r>
      <w:r w:rsidRPr="008D06D1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lastRenderedPageBreak/>
        <w:t>Лабораторна робота 1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Дослідження лінійних алгоритмів</w:t>
      </w:r>
    </w:p>
    <w:p w:rsid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</w:p>
    <w:p w:rsidR="008D06D1" w:rsidRDefault="008D06D1" w:rsidP="00B31F31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Мета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– дослідити лінійні програмні специфікації для подання перетворювальних</w:t>
      </w:r>
    </w:p>
    <w:p w:rsidR="008D06D1" w:rsidRDefault="008D06D1" w:rsidP="00B31F31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</w:p>
    <w:p w:rsidR="008D06D1" w:rsidRDefault="008D06D1" w:rsidP="00B31F31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час складання лінійних програмних специфікацій.</w:t>
      </w:r>
    </w:p>
    <w:p w:rsidR="008D06D1" w:rsidRDefault="008D06D1" w:rsidP="00B31F31">
      <w:pPr>
        <w:autoSpaceDE w:val="0"/>
        <w:autoSpaceDN w:val="0"/>
        <w:adjustRightInd w:val="0"/>
        <w:spacing w:after="0" w:line="288" w:lineRule="auto"/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D06D1" w:rsidRPr="008D06D1" w:rsidRDefault="008D06D1" w:rsidP="00B31F31">
      <w:pPr>
        <w:autoSpaceDE w:val="0"/>
        <w:autoSpaceDN w:val="0"/>
        <w:adjustRightInd w:val="0"/>
        <w:spacing w:after="0" w:line="288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адача 26. Трикутник задано довжинами сторін. Знайти довжини бісектрис та радіуси вписаного та описаного кіл.</w:t>
      </w:r>
    </w:p>
    <w:p w:rsidR="008D06D1" w:rsidRPr="008D06D1" w:rsidRDefault="008D06D1" w:rsidP="008D06D1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B31F31" w:rsidRPr="00B31F31" w:rsidRDefault="00B31F31" w:rsidP="00B31F31">
      <w:pPr>
        <w:ind w:left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31F31">
        <w:rPr>
          <w:rFonts w:ascii="Times New Roman" w:hAnsi="Times New Roman" w:cs="Times New Roman"/>
          <w:color w:val="000000"/>
          <w:sz w:val="28"/>
          <w:szCs w:val="28"/>
        </w:rPr>
        <w:t xml:space="preserve">1.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остановка задачі. У результаті розв’язку одержимо довжини кожної з трьох бісектрис трикутника, а також довжину радіуса вписаного і описаного кіл даного трикутника. </w:t>
      </w:r>
      <w:r w:rsidR="00A9155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ля обчислення радіусів вписаного і описаного кіл потрібно буде знайти півпериметр і площу трикутника. </w:t>
      </w:r>
    </w:p>
    <w:p w:rsidR="0094440D" w:rsidRDefault="00B31F31" w:rsidP="00B31F31">
      <w:pPr>
        <w:ind w:left="709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2. </w:t>
      </w:r>
      <w:r w:rsidR="008D06D1">
        <w:rPr>
          <w:rFonts w:ascii="Times New Roman" w:hAnsi="Times New Roman" w:cs="Times New Roman"/>
          <w:color w:val="000000"/>
          <w:sz w:val="28"/>
          <w:szCs w:val="28"/>
          <w:lang w:val="uk-UA"/>
        </w:rPr>
        <w:t>Побудова математич</w:t>
      </w:r>
      <w:r w:rsidR="00817601">
        <w:rPr>
          <w:rFonts w:ascii="Times New Roman" w:hAnsi="Times New Roman" w:cs="Times New Roman"/>
          <w:color w:val="000000"/>
          <w:sz w:val="28"/>
          <w:szCs w:val="28"/>
          <w:lang w:val="uk-UA"/>
        </w:rPr>
        <w:t>н</w:t>
      </w:r>
      <w:r w:rsidR="008D06D1">
        <w:rPr>
          <w:rFonts w:ascii="Times New Roman" w:hAnsi="Times New Roman" w:cs="Times New Roman"/>
          <w:color w:val="000000"/>
          <w:sz w:val="28"/>
          <w:szCs w:val="28"/>
          <w:lang w:val="uk-UA"/>
        </w:rPr>
        <w:t>ої моделі.</w:t>
      </w:r>
    </w:p>
    <w:tbl>
      <w:tblPr>
        <w:tblStyle w:val="a4"/>
        <w:tblW w:w="0" w:type="auto"/>
        <w:tblInd w:w="817" w:type="dxa"/>
        <w:tblLook w:val="04A0" w:firstRow="1" w:lastRow="0" w:firstColumn="1" w:lastColumn="0" w:noHBand="0" w:noVBand="1"/>
      </w:tblPr>
      <w:tblGrid>
        <w:gridCol w:w="2410"/>
        <w:gridCol w:w="2037"/>
        <w:gridCol w:w="1790"/>
        <w:gridCol w:w="2766"/>
      </w:tblGrid>
      <w:tr w:rsidR="00215C28" w:rsidTr="00817601">
        <w:trPr>
          <w:trHeight w:val="258"/>
        </w:trPr>
        <w:tc>
          <w:tcPr>
            <w:tcW w:w="2410" w:type="dxa"/>
            <w:shd w:val="clear" w:color="auto" w:fill="C4BC96" w:themeFill="background2" w:themeFillShade="BF"/>
          </w:tcPr>
          <w:p w:rsidR="00215C28" w:rsidRPr="006034FF" w:rsidRDefault="00215C28" w:rsidP="00215C28">
            <w:pPr>
              <w:jc w:val="center"/>
              <w:rPr>
                <w:b/>
                <w:lang w:val="uk-UA"/>
              </w:rPr>
            </w:pPr>
            <w:r w:rsidRPr="006034FF">
              <w:rPr>
                <w:b/>
                <w:lang w:val="uk-UA"/>
              </w:rPr>
              <w:t>Змінна</w:t>
            </w:r>
          </w:p>
        </w:tc>
        <w:tc>
          <w:tcPr>
            <w:tcW w:w="2037" w:type="dxa"/>
            <w:shd w:val="clear" w:color="auto" w:fill="C4BC96" w:themeFill="background2" w:themeFillShade="BF"/>
          </w:tcPr>
          <w:p w:rsidR="00215C28" w:rsidRPr="006034FF" w:rsidRDefault="00215C28" w:rsidP="00215C28">
            <w:pPr>
              <w:jc w:val="center"/>
              <w:rPr>
                <w:b/>
                <w:lang w:val="uk-UA"/>
              </w:rPr>
            </w:pPr>
            <w:r w:rsidRPr="006034FF">
              <w:rPr>
                <w:b/>
                <w:lang w:val="uk-UA"/>
              </w:rPr>
              <w:t>Тип</w:t>
            </w:r>
          </w:p>
        </w:tc>
        <w:tc>
          <w:tcPr>
            <w:tcW w:w="1790" w:type="dxa"/>
            <w:shd w:val="clear" w:color="auto" w:fill="C4BC96" w:themeFill="background2" w:themeFillShade="BF"/>
          </w:tcPr>
          <w:p w:rsidR="00215C28" w:rsidRPr="006034FF" w:rsidRDefault="00215C28" w:rsidP="00215C28">
            <w:pPr>
              <w:jc w:val="center"/>
              <w:rPr>
                <w:b/>
                <w:lang w:val="uk-UA"/>
              </w:rPr>
            </w:pPr>
            <w:r w:rsidRPr="006034FF">
              <w:rPr>
                <w:b/>
                <w:lang w:val="uk-UA"/>
              </w:rPr>
              <w:t>Ім’я</w:t>
            </w:r>
          </w:p>
        </w:tc>
        <w:tc>
          <w:tcPr>
            <w:tcW w:w="2766" w:type="dxa"/>
            <w:shd w:val="clear" w:color="auto" w:fill="C4BC96" w:themeFill="background2" w:themeFillShade="BF"/>
          </w:tcPr>
          <w:p w:rsidR="00215C28" w:rsidRPr="006034FF" w:rsidRDefault="00215C28" w:rsidP="00215C28">
            <w:pPr>
              <w:jc w:val="center"/>
              <w:rPr>
                <w:b/>
                <w:lang w:val="uk-UA"/>
              </w:rPr>
            </w:pPr>
            <w:r w:rsidRPr="006034FF">
              <w:rPr>
                <w:b/>
                <w:lang w:val="uk-UA"/>
              </w:rPr>
              <w:t>Призначення</w:t>
            </w:r>
          </w:p>
        </w:tc>
      </w:tr>
      <w:tr w:rsidR="001F4340" w:rsidTr="00817601">
        <w:trPr>
          <w:trHeight w:val="272"/>
        </w:trPr>
        <w:tc>
          <w:tcPr>
            <w:tcW w:w="2410" w:type="dxa"/>
          </w:tcPr>
          <w:p w:rsidR="001F4340" w:rsidRPr="006034FF" w:rsidRDefault="00817601" w:rsidP="001F4340">
            <w:pPr>
              <w:rPr>
                <w:lang w:val="uk-UA"/>
              </w:rPr>
            </w:pPr>
            <w:r w:rsidRPr="006034FF">
              <w:rPr>
                <w:lang w:val="uk-UA"/>
              </w:rPr>
              <w:t>Довільне число</w:t>
            </w:r>
          </w:p>
        </w:tc>
        <w:tc>
          <w:tcPr>
            <w:tcW w:w="2037" w:type="dxa"/>
          </w:tcPr>
          <w:p w:rsidR="001F4340" w:rsidRPr="006034FF" w:rsidRDefault="001F4340" w:rsidP="00B31F31">
            <w:pPr>
              <w:rPr>
                <w:lang w:val="uk-UA"/>
              </w:rPr>
            </w:pPr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1F4340" w:rsidRPr="006034FF" w:rsidRDefault="001F4340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a</w:t>
            </w:r>
          </w:p>
        </w:tc>
        <w:tc>
          <w:tcPr>
            <w:tcW w:w="2766" w:type="dxa"/>
          </w:tcPr>
          <w:p w:rsidR="001F4340" w:rsidRPr="006034FF" w:rsidRDefault="00873AE9" w:rsidP="00B31F31">
            <w:pPr>
              <w:rPr>
                <w:lang w:val="uk-UA"/>
              </w:rPr>
            </w:pPr>
            <w:r w:rsidRPr="006034FF">
              <w:rPr>
                <w:lang w:val="uk-UA"/>
              </w:rPr>
              <w:t>Початкове дане</w:t>
            </w:r>
          </w:p>
        </w:tc>
      </w:tr>
      <w:tr w:rsidR="001F4340" w:rsidTr="00817601">
        <w:trPr>
          <w:trHeight w:val="258"/>
        </w:trPr>
        <w:tc>
          <w:tcPr>
            <w:tcW w:w="2410" w:type="dxa"/>
          </w:tcPr>
          <w:p w:rsidR="001F4340" w:rsidRPr="006034FF" w:rsidRDefault="00817601" w:rsidP="001F4340">
            <w:pPr>
              <w:rPr>
                <w:lang w:val="uk-UA"/>
              </w:rPr>
            </w:pPr>
            <w:r w:rsidRPr="006034FF">
              <w:rPr>
                <w:lang w:val="uk-UA"/>
              </w:rPr>
              <w:t>Довільне число</w:t>
            </w:r>
          </w:p>
        </w:tc>
        <w:tc>
          <w:tcPr>
            <w:tcW w:w="2037" w:type="dxa"/>
          </w:tcPr>
          <w:p w:rsidR="001F4340" w:rsidRPr="006034FF" w:rsidRDefault="001F4340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1F4340" w:rsidRPr="006034FF" w:rsidRDefault="001F4340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b</w:t>
            </w:r>
          </w:p>
        </w:tc>
        <w:tc>
          <w:tcPr>
            <w:tcW w:w="2766" w:type="dxa"/>
          </w:tcPr>
          <w:p w:rsidR="001F4340" w:rsidRPr="006034FF" w:rsidRDefault="00873AE9" w:rsidP="00B31F31">
            <w:r w:rsidRPr="006034FF">
              <w:rPr>
                <w:lang w:val="uk-UA"/>
              </w:rPr>
              <w:t>Початкове дане</w:t>
            </w:r>
          </w:p>
        </w:tc>
      </w:tr>
      <w:tr w:rsidR="001F4340" w:rsidTr="00817601">
        <w:trPr>
          <w:trHeight w:val="272"/>
        </w:trPr>
        <w:tc>
          <w:tcPr>
            <w:tcW w:w="2410" w:type="dxa"/>
          </w:tcPr>
          <w:p w:rsidR="001F4340" w:rsidRPr="006034FF" w:rsidRDefault="00817601" w:rsidP="001F4340">
            <w:pPr>
              <w:rPr>
                <w:lang w:val="uk-UA"/>
              </w:rPr>
            </w:pPr>
            <w:r w:rsidRPr="006034FF">
              <w:rPr>
                <w:lang w:val="uk-UA"/>
              </w:rPr>
              <w:t>Довільне число</w:t>
            </w:r>
          </w:p>
        </w:tc>
        <w:tc>
          <w:tcPr>
            <w:tcW w:w="2037" w:type="dxa"/>
          </w:tcPr>
          <w:p w:rsidR="001F4340" w:rsidRPr="006034FF" w:rsidRDefault="001F4340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1F4340" w:rsidRPr="006034FF" w:rsidRDefault="001F4340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c</w:t>
            </w:r>
          </w:p>
        </w:tc>
        <w:tc>
          <w:tcPr>
            <w:tcW w:w="2766" w:type="dxa"/>
          </w:tcPr>
          <w:p w:rsidR="001F4340" w:rsidRPr="006034FF" w:rsidRDefault="00873AE9" w:rsidP="00B31F31">
            <w:r w:rsidRPr="006034FF">
              <w:rPr>
                <w:lang w:val="uk-UA"/>
              </w:rPr>
              <w:t>Початкове дане</w:t>
            </w:r>
          </w:p>
        </w:tc>
      </w:tr>
      <w:tr w:rsidR="001F4340" w:rsidTr="00817601">
        <w:trPr>
          <w:trHeight w:val="258"/>
        </w:trPr>
        <w:tc>
          <w:tcPr>
            <w:tcW w:w="2410" w:type="dxa"/>
          </w:tcPr>
          <w:p w:rsidR="001F4340" w:rsidRPr="001210D6" w:rsidRDefault="00817601" w:rsidP="001210D6">
            <w:r w:rsidRPr="006034FF">
              <w:rPr>
                <w:lang w:val="uk-UA"/>
              </w:rPr>
              <w:t>Бісектриса</w:t>
            </w:r>
            <w:r w:rsidR="001210D6">
              <w:rPr>
                <w:lang w:val="uk-UA"/>
              </w:rPr>
              <w:t xml:space="preserve">, проведена до сторони </w:t>
            </w:r>
            <w:r w:rsidR="001210D6">
              <w:rPr>
                <w:lang w:val="en-US"/>
              </w:rPr>
              <w:t>a</w:t>
            </w:r>
          </w:p>
        </w:tc>
        <w:tc>
          <w:tcPr>
            <w:tcW w:w="2037" w:type="dxa"/>
          </w:tcPr>
          <w:p w:rsidR="001F4340" w:rsidRPr="006034FF" w:rsidRDefault="001F4340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1F4340" w:rsidRPr="006034FF" w:rsidRDefault="001F4340" w:rsidP="00F70D68">
            <w:pPr>
              <w:jc w:val="center"/>
              <w:rPr>
                <w:lang w:val="en-US"/>
              </w:rPr>
            </w:pPr>
            <w:proofErr w:type="spellStart"/>
            <w:r w:rsidRPr="006034FF">
              <w:rPr>
                <w:lang w:val="en-US"/>
              </w:rPr>
              <w:t>B</w:t>
            </w:r>
            <w:r w:rsidR="001210D6">
              <w:rPr>
                <w:lang w:val="en-US"/>
              </w:rPr>
              <w:t>is_a</w:t>
            </w:r>
            <w:proofErr w:type="spellEnd"/>
          </w:p>
        </w:tc>
        <w:tc>
          <w:tcPr>
            <w:tcW w:w="2766" w:type="dxa"/>
          </w:tcPr>
          <w:p w:rsidR="001F4340" w:rsidRPr="006034FF" w:rsidRDefault="00873AE9" w:rsidP="00B31F31">
            <w:pPr>
              <w:rPr>
                <w:lang w:val="uk-UA"/>
              </w:rPr>
            </w:pPr>
            <w:r w:rsidRPr="006034FF">
              <w:rPr>
                <w:lang w:val="uk-UA"/>
              </w:rPr>
              <w:t>Результат</w:t>
            </w:r>
          </w:p>
        </w:tc>
      </w:tr>
      <w:tr w:rsidR="00817601" w:rsidTr="00817601">
        <w:trPr>
          <w:trHeight w:val="272"/>
        </w:trPr>
        <w:tc>
          <w:tcPr>
            <w:tcW w:w="2410" w:type="dxa"/>
          </w:tcPr>
          <w:p w:rsidR="00817601" w:rsidRPr="001210D6" w:rsidRDefault="00817601" w:rsidP="00F70D68">
            <w:r w:rsidRPr="006034FF">
              <w:rPr>
                <w:lang w:val="uk-UA"/>
              </w:rPr>
              <w:t>Бісектриса</w:t>
            </w:r>
            <w:r w:rsidR="001210D6">
              <w:rPr>
                <w:lang w:val="uk-UA"/>
              </w:rPr>
              <w:t xml:space="preserve">, проведена до сторони </w:t>
            </w:r>
            <w:r w:rsidR="001210D6">
              <w:rPr>
                <w:lang w:val="en-US"/>
              </w:rPr>
              <w:t>b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proofErr w:type="spellStart"/>
            <w:r w:rsidRPr="006034FF">
              <w:rPr>
                <w:lang w:val="en-US"/>
              </w:rPr>
              <w:t>B</w:t>
            </w:r>
            <w:r w:rsidR="001210D6">
              <w:rPr>
                <w:lang w:val="en-US"/>
              </w:rPr>
              <w:t>is_b</w:t>
            </w:r>
            <w:proofErr w:type="spellEnd"/>
          </w:p>
        </w:tc>
        <w:tc>
          <w:tcPr>
            <w:tcW w:w="2766" w:type="dxa"/>
          </w:tcPr>
          <w:p w:rsidR="00817601" w:rsidRPr="006034FF" w:rsidRDefault="00873AE9" w:rsidP="00B31F31">
            <w:r w:rsidRPr="006034FF">
              <w:rPr>
                <w:lang w:val="uk-UA"/>
              </w:rPr>
              <w:t>Результат</w:t>
            </w:r>
          </w:p>
        </w:tc>
      </w:tr>
      <w:tr w:rsidR="00817601" w:rsidTr="00817601">
        <w:trPr>
          <w:trHeight w:val="258"/>
        </w:trPr>
        <w:tc>
          <w:tcPr>
            <w:tcW w:w="2410" w:type="dxa"/>
          </w:tcPr>
          <w:p w:rsidR="00817601" w:rsidRPr="001210D6" w:rsidRDefault="00817601" w:rsidP="00F70D68">
            <w:r w:rsidRPr="006034FF">
              <w:rPr>
                <w:lang w:val="uk-UA"/>
              </w:rPr>
              <w:t>Бісектриса</w:t>
            </w:r>
            <w:r w:rsidR="001210D6">
              <w:rPr>
                <w:lang w:val="uk-UA"/>
              </w:rPr>
              <w:t xml:space="preserve">, проведена до сторони </w:t>
            </w:r>
            <w:r w:rsidR="001210D6">
              <w:rPr>
                <w:lang w:val="en-US"/>
              </w:rPr>
              <w:t>c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proofErr w:type="spellStart"/>
            <w:r w:rsidRPr="006034FF">
              <w:rPr>
                <w:lang w:val="en-US"/>
              </w:rPr>
              <w:t>B</w:t>
            </w:r>
            <w:r w:rsidR="001210D6">
              <w:rPr>
                <w:lang w:val="en-US"/>
              </w:rPr>
              <w:t>is_c</w:t>
            </w:r>
            <w:proofErr w:type="spellEnd"/>
          </w:p>
        </w:tc>
        <w:tc>
          <w:tcPr>
            <w:tcW w:w="2766" w:type="dxa"/>
          </w:tcPr>
          <w:p w:rsidR="00817601" w:rsidRPr="006034FF" w:rsidRDefault="00873AE9" w:rsidP="00B31F31">
            <w:r w:rsidRPr="006034FF">
              <w:rPr>
                <w:lang w:val="uk-UA"/>
              </w:rPr>
              <w:t>Результат</w:t>
            </w:r>
          </w:p>
        </w:tc>
      </w:tr>
      <w:tr w:rsidR="00817601" w:rsidTr="00817601">
        <w:trPr>
          <w:trHeight w:val="272"/>
        </w:trPr>
        <w:tc>
          <w:tcPr>
            <w:tcW w:w="2410" w:type="dxa"/>
          </w:tcPr>
          <w:p w:rsidR="00817601" w:rsidRPr="006034FF" w:rsidRDefault="00817601" w:rsidP="00873AE9">
            <w:pPr>
              <w:rPr>
                <w:lang w:val="uk-UA"/>
              </w:rPr>
            </w:pPr>
            <w:r w:rsidRPr="006034FF">
              <w:rPr>
                <w:lang w:val="uk-UA"/>
              </w:rPr>
              <w:t>Півпериметр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p</w:t>
            </w:r>
          </w:p>
        </w:tc>
        <w:tc>
          <w:tcPr>
            <w:tcW w:w="2766" w:type="dxa"/>
          </w:tcPr>
          <w:p w:rsidR="00817601" w:rsidRPr="006034FF" w:rsidRDefault="00873AE9" w:rsidP="00873AE9">
            <w:r w:rsidRPr="006034FF">
              <w:rPr>
                <w:lang w:val="uk-UA"/>
              </w:rPr>
              <w:t>Проміжне дане</w:t>
            </w:r>
          </w:p>
        </w:tc>
      </w:tr>
      <w:tr w:rsidR="00817601" w:rsidTr="00817601">
        <w:trPr>
          <w:trHeight w:val="272"/>
        </w:trPr>
        <w:tc>
          <w:tcPr>
            <w:tcW w:w="2410" w:type="dxa"/>
          </w:tcPr>
          <w:p w:rsidR="00817601" w:rsidRPr="006034FF" w:rsidRDefault="00817601" w:rsidP="00873AE9">
            <w:pPr>
              <w:rPr>
                <w:lang w:val="uk-UA"/>
              </w:rPr>
            </w:pPr>
            <w:r w:rsidRPr="006034FF">
              <w:rPr>
                <w:lang w:val="uk-UA"/>
              </w:rPr>
              <w:t>Площа трикутника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S</w:t>
            </w:r>
          </w:p>
        </w:tc>
        <w:tc>
          <w:tcPr>
            <w:tcW w:w="2766" w:type="dxa"/>
          </w:tcPr>
          <w:p w:rsidR="00817601" w:rsidRPr="006034FF" w:rsidRDefault="00873AE9" w:rsidP="00B31F31">
            <w:r w:rsidRPr="006034FF">
              <w:rPr>
                <w:lang w:val="uk-UA"/>
              </w:rPr>
              <w:t>Проміжне дане</w:t>
            </w:r>
          </w:p>
        </w:tc>
      </w:tr>
      <w:tr w:rsidR="00817601" w:rsidTr="00817601">
        <w:trPr>
          <w:trHeight w:val="272"/>
        </w:trPr>
        <w:tc>
          <w:tcPr>
            <w:tcW w:w="2410" w:type="dxa"/>
          </w:tcPr>
          <w:p w:rsidR="00817601" w:rsidRPr="006034FF" w:rsidRDefault="00817601" w:rsidP="00873AE9">
            <w:pPr>
              <w:rPr>
                <w:lang w:val="uk-UA"/>
              </w:rPr>
            </w:pPr>
            <w:r w:rsidRPr="006034FF">
              <w:rPr>
                <w:lang w:val="uk-UA"/>
              </w:rPr>
              <w:t>Ра</w:t>
            </w:r>
            <w:r w:rsidR="00873AE9" w:rsidRPr="006034FF">
              <w:rPr>
                <w:lang w:val="uk-UA"/>
              </w:rPr>
              <w:t>діус описаного кола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R</w:t>
            </w:r>
          </w:p>
        </w:tc>
        <w:tc>
          <w:tcPr>
            <w:tcW w:w="2766" w:type="dxa"/>
          </w:tcPr>
          <w:p w:rsidR="00817601" w:rsidRPr="006034FF" w:rsidRDefault="00873AE9" w:rsidP="00B31F31">
            <w:r w:rsidRPr="006034FF">
              <w:rPr>
                <w:lang w:val="uk-UA"/>
              </w:rPr>
              <w:t>Результат</w:t>
            </w:r>
          </w:p>
        </w:tc>
      </w:tr>
      <w:tr w:rsidR="00817601" w:rsidTr="00817601">
        <w:trPr>
          <w:trHeight w:val="272"/>
        </w:trPr>
        <w:tc>
          <w:tcPr>
            <w:tcW w:w="2410" w:type="dxa"/>
          </w:tcPr>
          <w:p w:rsidR="00817601" w:rsidRPr="006034FF" w:rsidRDefault="00873AE9" w:rsidP="00873AE9">
            <w:pPr>
              <w:rPr>
                <w:lang w:val="uk-UA"/>
              </w:rPr>
            </w:pPr>
            <w:r w:rsidRPr="006034FF">
              <w:rPr>
                <w:lang w:val="uk-UA"/>
              </w:rPr>
              <w:t>Радіус вписаного кола</w:t>
            </w:r>
          </w:p>
        </w:tc>
        <w:tc>
          <w:tcPr>
            <w:tcW w:w="2037" w:type="dxa"/>
          </w:tcPr>
          <w:p w:rsidR="00817601" w:rsidRPr="006034FF" w:rsidRDefault="00817601" w:rsidP="00B31F31">
            <w:r w:rsidRPr="006034FF">
              <w:rPr>
                <w:lang w:val="uk-UA"/>
              </w:rPr>
              <w:t>Дійсний</w:t>
            </w:r>
          </w:p>
        </w:tc>
        <w:tc>
          <w:tcPr>
            <w:tcW w:w="1790" w:type="dxa"/>
          </w:tcPr>
          <w:p w:rsidR="00817601" w:rsidRPr="006034FF" w:rsidRDefault="00817601" w:rsidP="00F70D68">
            <w:pPr>
              <w:jc w:val="center"/>
              <w:rPr>
                <w:lang w:val="en-US"/>
              </w:rPr>
            </w:pPr>
            <w:r w:rsidRPr="006034FF">
              <w:rPr>
                <w:lang w:val="en-US"/>
              </w:rPr>
              <w:t>r</w:t>
            </w:r>
          </w:p>
        </w:tc>
        <w:tc>
          <w:tcPr>
            <w:tcW w:w="2766" w:type="dxa"/>
          </w:tcPr>
          <w:p w:rsidR="00817601" w:rsidRPr="006034FF" w:rsidRDefault="00873AE9" w:rsidP="00B31F31">
            <w:r w:rsidRPr="006034FF">
              <w:rPr>
                <w:lang w:val="uk-UA"/>
              </w:rPr>
              <w:t>Результат</w:t>
            </w:r>
          </w:p>
        </w:tc>
      </w:tr>
    </w:tbl>
    <w:p w:rsidR="00E26F0E" w:rsidRDefault="00E26F0E" w:rsidP="000360D3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6034FF">
        <w:rPr>
          <w:rFonts w:ascii="Times New Roman" w:hAnsi="Times New Roman" w:cs="Times New Roman"/>
          <w:sz w:val="28"/>
          <w:szCs w:val="28"/>
          <w:lang w:val="uk-UA"/>
        </w:rPr>
        <w:t>3.</w:t>
      </w:r>
      <w:r w:rsidR="006034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210D6">
        <w:rPr>
          <w:rFonts w:ascii="Times New Roman" w:hAnsi="Times New Roman" w:cs="Times New Roman"/>
          <w:sz w:val="28"/>
          <w:szCs w:val="28"/>
          <w:lang w:val="uk-UA"/>
        </w:rPr>
        <w:t>Псевдокод</w:t>
      </w:r>
      <w:r w:rsidR="001964E3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D2474D" w:rsidRPr="00D2474D" w:rsidRDefault="00D2474D" w:rsidP="00D2474D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en-US"/>
        </w:rPr>
      </w:pPr>
    </w:p>
    <w:p w:rsidR="00D2474D" w:rsidRPr="00D2474D" w:rsidRDefault="001964E3" w:rsidP="000360D3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F70D68">
        <w:rPr>
          <w:rFonts w:ascii="Times New Roman" w:hAnsi="Times New Roman" w:cs="Times New Roman"/>
          <w:i/>
          <w:sz w:val="24"/>
          <w:szCs w:val="24"/>
          <w:lang w:val="uk-UA"/>
        </w:rPr>
        <w:t>Крок 1</w:t>
      </w:r>
    </w:p>
    <w:p w:rsidR="001210D6" w:rsidRDefault="00C82EF9" w:rsidP="000360D3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C82EF9" w:rsidRPr="000360D3" w:rsidRDefault="00C82EF9" w:rsidP="000360D3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</w:p>
    <w:p w:rsidR="00F70D68" w:rsidRPr="000360D3" w:rsidRDefault="00F70D68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D2474D" w:rsidRPr="000360D3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="00D2474D" w:rsidRPr="000360D3">
        <w:rPr>
          <w:rFonts w:ascii="Times New Roman" w:hAnsi="Times New Roman" w:cs="Times New Roman"/>
          <w:sz w:val="28"/>
          <w:szCs w:val="28"/>
          <w:u w:val="single"/>
          <w:lang w:val="uk-UA"/>
        </w:rPr>
        <w:t>півпериметра р</w:t>
      </w:r>
    </w:p>
    <w:p w:rsid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лощі трикутник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806306" w:rsidRPr="00806306" w:rsidRDefault="00D2474D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адіуса вписаного кол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2474D">
        <w:rPr>
          <w:rFonts w:ascii="Times New Roman" w:hAnsi="Times New Roman" w:cs="Times New Roman"/>
          <w:b/>
          <w:sz w:val="28"/>
          <w:szCs w:val="28"/>
        </w:rPr>
        <w:tab/>
      </w: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адіуса описаного кола</w:t>
      </w:r>
      <w:r w:rsidRPr="00D247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D2474D" w:rsidRP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и бісектрис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D2474D" w:rsidRP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806306" w:rsidRPr="00806306" w:rsidRDefault="00806306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, 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D2474D" w:rsidRPr="00D2474D" w:rsidRDefault="00D2474D" w:rsidP="000360D3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0360D3" w:rsidRPr="000360D3" w:rsidRDefault="000360D3" w:rsidP="000360D3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>Крок 2</w:t>
      </w:r>
    </w:p>
    <w:p w:rsidR="000360D3" w:rsidRDefault="000360D3" w:rsidP="000360D3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0360D3" w:rsidRPr="000360D3" w:rsidRDefault="000360D3" w:rsidP="000360D3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0360D3" w:rsidRPr="00A9155A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9155A">
        <w:rPr>
          <w:rFonts w:ascii="Times New Roman" w:hAnsi="Times New Roman" w:cs="Times New Roman"/>
          <w:sz w:val="28"/>
          <w:szCs w:val="28"/>
        </w:rPr>
        <w:t>:</w:t>
      </w:r>
      <w:proofErr w:type="gramEnd"/>
      <w:r w:rsidRPr="00A9155A">
        <w:rPr>
          <w:rFonts w:ascii="Times New Roman" w:hAnsi="Times New Roman" w:cs="Times New Roman"/>
          <w:sz w:val="28"/>
          <w:szCs w:val="28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9155A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9155A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9155A">
        <w:rPr>
          <w:rFonts w:ascii="Times New Roman" w:hAnsi="Times New Roman" w:cs="Times New Roman"/>
          <w:sz w:val="28"/>
          <w:szCs w:val="28"/>
        </w:rPr>
        <w:t>)/2</w:t>
      </w:r>
    </w:p>
    <w:p w:rsidR="000360D3" w:rsidRPr="000360D3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лощі трикутника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en-US"/>
        </w:rPr>
        <w:t>S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0360D3">
        <w:rPr>
          <w:rFonts w:ascii="Times New Roman" w:hAnsi="Times New Roman" w:cs="Times New Roman"/>
          <w:b/>
          <w:sz w:val="28"/>
          <w:szCs w:val="28"/>
        </w:rPr>
        <w:tab/>
      </w: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адіуса вписаного кол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0360D3" w:rsidRPr="000360D3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D2474D">
        <w:rPr>
          <w:rFonts w:ascii="Times New Roman" w:hAnsi="Times New Roman" w:cs="Times New Roman"/>
          <w:b/>
          <w:sz w:val="28"/>
          <w:szCs w:val="28"/>
        </w:rPr>
        <w:tab/>
      </w: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адіуса описаного кола</w:t>
      </w:r>
      <w:r w:rsidRPr="00D247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и бісектрис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0360D3" w:rsidRPr="00A9155A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A9155A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A9155A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 w:rsidRPr="00A9155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0360D3" w:rsidRPr="00806306" w:rsidRDefault="000360D3" w:rsidP="000360D3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806306">
        <w:rPr>
          <w:rFonts w:ascii="Times New Roman" w:hAnsi="Times New Roman" w:cs="Times New Roman"/>
          <w:i/>
          <w:sz w:val="24"/>
          <w:szCs w:val="24"/>
        </w:rPr>
        <w:t>3</w:t>
      </w:r>
    </w:p>
    <w:p w:rsidR="000360D3" w:rsidRDefault="000360D3" w:rsidP="000360D3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0360D3" w:rsidRPr="000360D3" w:rsidRDefault="000360D3" w:rsidP="000360D3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0360D3" w:rsidRPr="00B51ACE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51ACE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B51ACE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51ACE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51ACE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51ACE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0360D3" w:rsidRPr="000360D3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0360D3" w:rsidRPr="000360D3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радіуса вписаного кола </w:t>
      </w:r>
      <w:r w:rsidRPr="000360D3">
        <w:rPr>
          <w:rFonts w:ascii="Times New Roman" w:hAnsi="Times New Roman" w:cs="Times New Roman"/>
          <w:sz w:val="28"/>
          <w:szCs w:val="28"/>
          <w:u w:val="single"/>
          <w:lang w:val="en-US"/>
        </w:rPr>
        <w:t>r</w:t>
      </w:r>
    </w:p>
    <w:p w:rsidR="000360D3" w:rsidRPr="000360D3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D2474D">
        <w:rPr>
          <w:rFonts w:ascii="Times New Roman" w:hAnsi="Times New Roman" w:cs="Times New Roman"/>
          <w:b/>
          <w:sz w:val="28"/>
          <w:szCs w:val="28"/>
        </w:rPr>
        <w:tab/>
      </w: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адіуса описаного кола</w:t>
      </w:r>
      <w:r w:rsidRPr="00D247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и бісектрис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0360D3" w:rsidRPr="00A9155A" w:rsidRDefault="000360D3" w:rsidP="000360D3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A9155A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 w:rsidRPr="00A9155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0360D3" w:rsidRPr="00D2474D" w:rsidRDefault="000360D3" w:rsidP="000360D3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377F92" w:rsidRPr="00B51ACE" w:rsidRDefault="00377F92" w:rsidP="00377F92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B51ACE">
        <w:rPr>
          <w:rFonts w:ascii="Times New Roman" w:hAnsi="Times New Roman" w:cs="Times New Roman"/>
          <w:i/>
          <w:sz w:val="24"/>
          <w:szCs w:val="24"/>
        </w:rPr>
        <w:t>4</w:t>
      </w:r>
    </w:p>
    <w:p w:rsidR="00377F92" w:rsidRDefault="00377F92" w:rsidP="00377F92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377F92" w:rsidRPr="000360D3" w:rsidRDefault="00377F92" w:rsidP="00377F92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377F92" w:rsidRPr="00377F92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377F92" w:rsidRPr="000360D3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377F92" w:rsidRPr="00B51ACE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B51ACE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51ACE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377F92" w:rsidRPr="00377F92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</w:rPr>
      </w:pPr>
      <w:r w:rsidRPr="00D2474D">
        <w:rPr>
          <w:rFonts w:ascii="Times New Roman" w:hAnsi="Times New Roman" w:cs="Times New Roman"/>
          <w:b/>
          <w:sz w:val="28"/>
          <w:szCs w:val="28"/>
        </w:rPr>
        <w:tab/>
      </w:r>
      <w:r w:rsidRPr="00377F92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uk-UA"/>
        </w:rPr>
        <w:t>радіуса описаного кола</w:t>
      </w:r>
      <w:r w:rsidRPr="00377F9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en-US"/>
        </w:rPr>
        <w:t>R</w:t>
      </w:r>
    </w:p>
    <w:p w:rsidR="00377F92" w:rsidRPr="00D2474D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Обчисл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вжини бісектрис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377F92" w:rsidRPr="00D2474D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377F92" w:rsidRPr="000360D3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0360D3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377F92" w:rsidRPr="00B51ACE" w:rsidRDefault="00377F92" w:rsidP="00377F92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377F92" w:rsidRPr="00B51ACE" w:rsidRDefault="00377F92" w:rsidP="00377F92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B51ACE">
        <w:rPr>
          <w:rFonts w:ascii="Times New Roman" w:hAnsi="Times New Roman" w:cs="Times New Roman"/>
          <w:i/>
          <w:sz w:val="24"/>
          <w:szCs w:val="24"/>
        </w:rPr>
        <w:t>5</w:t>
      </w:r>
    </w:p>
    <w:p w:rsidR="00377F92" w:rsidRDefault="00377F92" w:rsidP="00377F92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377F92" w:rsidRPr="000360D3" w:rsidRDefault="00377F92" w:rsidP="00377F92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377F92" w:rsidRPr="00377F92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377F92" w:rsidRPr="000360D3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377F92" w:rsidRPr="00B51ACE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B51ACE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51ACE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377F92" w:rsidRPr="00377F92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B51ACE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8609C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*b*c</w:t>
      </w:r>
      <w:r w:rsidR="008609CF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 w:rsidR="008609CF">
        <w:rPr>
          <w:rFonts w:ascii="Times New Roman" w:hAnsi="Times New Roman" w:cs="Times New Roman"/>
          <w:sz w:val="28"/>
          <w:szCs w:val="28"/>
          <w:lang w:val="en-US"/>
        </w:rPr>
        <w:t>(4*S)</w:t>
      </w:r>
    </w:p>
    <w:p w:rsidR="00377F92" w:rsidRPr="00377F92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77F92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овжини бісектриси </w:t>
      </w:r>
      <w:proofErr w:type="spellStart"/>
      <w:r w:rsidRPr="00377F92">
        <w:rPr>
          <w:rFonts w:ascii="Times New Roman" w:hAnsi="Times New Roman" w:cs="Times New Roman"/>
          <w:sz w:val="28"/>
          <w:szCs w:val="28"/>
          <w:u w:val="single"/>
          <w:lang w:val="en-US"/>
        </w:rPr>
        <w:t>Bis</w:t>
      </w:r>
      <w:proofErr w:type="spellEnd"/>
      <w:r w:rsidRPr="00377F92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</w:p>
    <w:p w:rsidR="00377F92" w:rsidRPr="00D2474D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377F92" w:rsidRPr="00A9155A" w:rsidRDefault="00377F92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B51ACE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806306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, 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377F92" w:rsidRPr="00B51ACE" w:rsidRDefault="00377F92" w:rsidP="00377F92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8609CF" w:rsidRPr="008609CF" w:rsidRDefault="008609CF" w:rsidP="008609CF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8609CF">
        <w:rPr>
          <w:rFonts w:ascii="Times New Roman" w:hAnsi="Times New Roman" w:cs="Times New Roman"/>
          <w:i/>
          <w:sz w:val="24"/>
          <w:szCs w:val="24"/>
        </w:rPr>
        <w:t>5</w:t>
      </w:r>
    </w:p>
    <w:p w:rsidR="008609CF" w:rsidRDefault="008609CF" w:rsidP="008609CF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8609CF" w:rsidRPr="000360D3" w:rsidRDefault="008609CF" w:rsidP="008609CF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8609CF" w:rsidRPr="000360D3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8609CF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609CF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8609CF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(a*b*c)/(4*S)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77F92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овжини бісектриси </w:t>
      </w:r>
      <w:proofErr w:type="spellStart"/>
      <w:r w:rsidRPr="00377F92">
        <w:rPr>
          <w:rFonts w:ascii="Times New Roman" w:hAnsi="Times New Roman" w:cs="Times New Roman"/>
          <w:sz w:val="28"/>
          <w:szCs w:val="28"/>
          <w:u w:val="single"/>
          <w:lang w:val="en-US"/>
        </w:rPr>
        <w:t>Bis</w:t>
      </w:r>
      <w:proofErr w:type="spellEnd"/>
      <w:r w:rsidRPr="00377F92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r w:rsidRPr="00377F92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</w:p>
    <w:p w:rsidR="008609CF" w:rsidRPr="00D2474D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D2474D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8609CF" w:rsidRPr="00A9155A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8609CF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806306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, 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8609CF" w:rsidRPr="00D2474D" w:rsidRDefault="008609CF" w:rsidP="008609CF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інець</w:t>
      </w:r>
    </w:p>
    <w:p w:rsidR="008609CF" w:rsidRPr="00B51ACE" w:rsidRDefault="008609CF" w:rsidP="008609CF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B51ACE">
        <w:rPr>
          <w:rFonts w:ascii="Times New Roman" w:hAnsi="Times New Roman" w:cs="Times New Roman"/>
          <w:i/>
          <w:sz w:val="24"/>
          <w:szCs w:val="24"/>
        </w:rPr>
        <w:t>6</w:t>
      </w:r>
    </w:p>
    <w:p w:rsidR="008609CF" w:rsidRDefault="008609CF" w:rsidP="008609CF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8609CF" w:rsidRPr="000360D3" w:rsidRDefault="008609CF" w:rsidP="008609CF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8609CF" w:rsidRPr="000360D3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8609CF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609CF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8609CF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(a*b*c)/(4*S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+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-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8609CF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8609C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овжини бісектриси </w:t>
      </w:r>
      <w:proofErr w:type="spellStart"/>
      <w:r w:rsidRPr="008609CF">
        <w:rPr>
          <w:rFonts w:ascii="Times New Roman" w:hAnsi="Times New Roman" w:cs="Times New Roman"/>
          <w:sz w:val="28"/>
          <w:szCs w:val="28"/>
          <w:u w:val="single"/>
          <w:lang w:val="en-US"/>
        </w:rPr>
        <w:t>Bis</w:t>
      </w:r>
      <w:proofErr w:type="spellEnd"/>
      <w:r w:rsidRPr="008609CF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r w:rsidRPr="008609CF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</w:p>
    <w:p w:rsidR="008609CF" w:rsidRPr="00A9155A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  <w:t>Обчисл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и бісектриси</w:t>
      </w:r>
      <w:r w:rsidRPr="00D2474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8609CF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806306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, 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8609CF" w:rsidRPr="00A9155A" w:rsidRDefault="008609CF" w:rsidP="008609CF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8609CF" w:rsidRPr="00B51ACE" w:rsidRDefault="008609CF" w:rsidP="008609CF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B51ACE">
        <w:rPr>
          <w:rFonts w:ascii="Times New Roman" w:hAnsi="Times New Roman" w:cs="Times New Roman"/>
          <w:i/>
          <w:sz w:val="24"/>
          <w:szCs w:val="24"/>
        </w:rPr>
        <w:t>7</w:t>
      </w:r>
    </w:p>
    <w:p w:rsidR="008609CF" w:rsidRDefault="008609CF" w:rsidP="008609CF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8609CF" w:rsidRPr="000360D3" w:rsidRDefault="008609CF" w:rsidP="008609CF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8609CF" w:rsidRPr="000360D3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8609CF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609CF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8609CF" w:rsidRPr="00377F92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8609CF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(a*b*c)/(4*S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+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-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609CF" w:rsidRPr="008609CF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+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-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609CF" w:rsidRPr="00E366D6" w:rsidRDefault="008609CF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8609CF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 xml:space="preserve">Обчислення </w:t>
      </w:r>
      <w:r w:rsidRPr="008609C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овжини бісектриси </w:t>
      </w:r>
      <w:proofErr w:type="spellStart"/>
      <w:r w:rsidRPr="008609CF">
        <w:rPr>
          <w:rFonts w:ascii="Times New Roman" w:hAnsi="Times New Roman" w:cs="Times New Roman"/>
          <w:sz w:val="28"/>
          <w:szCs w:val="28"/>
          <w:u w:val="single"/>
          <w:lang w:val="en-US"/>
        </w:rPr>
        <w:t>Bis</w:t>
      </w:r>
      <w:proofErr w:type="spellEnd"/>
      <w:r w:rsidRPr="008609CF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r w:rsidRPr="008609CF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</w:p>
    <w:p w:rsidR="00806306" w:rsidRPr="00A9155A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 w:rsidRPr="00A9155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9155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</w:t>
      </w:r>
      <w:proofErr w:type="spellEnd"/>
      <w:r w:rsidRPr="00A9155A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609CF" w:rsidRPr="00B51ACE" w:rsidRDefault="008609CF" w:rsidP="008609CF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B51ACE" w:rsidRPr="00A9155A" w:rsidRDefault="00B51ACE" w:rsidP="00B51ACE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A9155A">
        <w:rPr>
          <w:rFonts w:ascii="Times New Roman" w:hAnsi="Times New Roman" w:cs="Times New Roman"/>
          <w:i/>
          <w:sz w:val="24"/>
          <w:szCs w:val="24"/>
        </w:rPr>
        <w:t>8</w:t>
      </w:r>
    </w:p>
    <w:p w:rsidR="00B51ACE" w:rsidRDefault="00B51ACE" w:rsidP="00B51ACE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B51ACE" w:rsidRPr="000360D3" w:rsidRDefault="00B51ACE" w:rsidP="00B51ACE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B51ACE" w:rsidRPr="00377F92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B51ACE" w:rsidRPr="000360D3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B51ACE" w:rsidRPr="008609CF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8609CF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609CF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B51ACE" w:rsidRPr="00377F92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8609CF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(a*b*c)/(4*S)</w:t>
      </w:r>
    </w:p>
    <w:p w:rsidR="00B51ACE" w:rsidRPr="008609CF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+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-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B51ACE" w:rsidRPr="008609CF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+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-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B51ACE" w:rsidRDefault="00B51ACE" w:rsidP="00B51ACE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*b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-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06306" w:rsidRPr="00806306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806306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Виведення</w:t>
      </w:r>
      <w:r w:rsidRPr="00806306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 xml:space="preserve">  </w:t>
      </w:r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r, R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>Bis_a</w:t>
      </w:r>
      <w:proofErr w:type="spellEnd"/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>Bis_b</w:t>
      </w:r>
      <w:proofErr w:type="spellEnd"/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u w:val="single"/>
          <w:lang w:val="en-US"/>
        </w:rPr>
        <w:t>Bis_c</w:t>
      </w:r>
      <w:proofErr w:type="spellEnd"/>
    </w:p>
    <w:p w:rsidR="00B51ACE" w:rsidRPr="00A9155A" w:rsidRDefault="00B51ACE" w:rsidP="00B51ACE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806306" w:rsidRPr="00A9155A" w:rsidRDefault="00806306" w:rsidP="00806306">
      <w:pPr>
        <w:spacing w:line="240" w:lineRule="auto"/>
        <w:ind w:left="709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uk-UA"/>
        </w:rPr>
        <w:t xml:space="preserve">Крок </w:t>
      </w:r>
      <w:r w:rsidRPr="00A9155A">
        <w:rPr>
          <w:rFonts w:ascii="Times New Roman" w:hAnsi="Times New Roman" w:cs="Times New Roman"/>
          <w:i/>
          <w:sz w:val="24"/>
          <w:szCs w:val="24"/>
        </w:rPr>
        <w:t>9</w:t>
      </w:r>
    </w:p>
    <w:p w:rsidR="00806306" w:rsidRDefault="00806306" w:rsidP="00806306">
      <w:pPr>
        <w:spacing w:line="240" w:lineRule="auto"/>
        <w:ind w:left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:rsidR="00806306" w:rsidRPr="000360D3" w:rsidRDefault="00806306" w:rsidP="00806306">
      <w:pPr>
        <w:spacing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0360D3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ід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360D3">
        <w:rPr>
          <w:rFonts w:ascii="Times New Roman" w:hAnsi="Times New Roman" w:cs="Times New Roman"/>
          <w:sz w:val="28"/>
          <w:szCs w:val="28"/>
        </w:rPr>
        <w:t xml:space="preserve">,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360D3">
        <w:rPr>
          <w:rFonts w:ascii="Times New Roman" w:hAnsi="Times New Roman" w:cs="Times New Roman"/>
          <w:sz w:val="28"/>
          <w:szCs w:val="28"/>
        </w:rPr>
        <w:t xml:space="preserve"> </w:t>
      </w:r>
      <w:r w:rsidRPr="000360D3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0360D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806306" w:rsidRPr="00377F92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gramEnd"/>
      <w:r w:rsidRPr="00377F92">
        <w:rPr>
          <w:rFonts w:ascii="Times New Roman" w:hAnsi="Times New Roman" w:cs="Times New Roman"/>
          <w:sz w:val="28"/>
          <w:szCs w:val="28"/>
          <w:lang w:val="en-US"/>
        </w:rPr>
        <w:t>=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77F92">
        <w:rPr>
          <w:rFonts w:ascii="Times New Roman" w:hAnsi="Times New Roman" w:cs="Times New Roman"/>
          <w:sz w:val="28"/>
          <w:szCs w:val="28"/>
          <w:lang w:val="en-US"/>
        </w:rPr>
        <w:t>)/2</w:t>
      </w:r>
    </w:p>
    <w:p w:rsidR="00806306" w:rsidRPr="000360D3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rt(p*(p-a)*(p-b)*(p-c))</w:t>
      </w:r>
    </w:p>
    <w:p w:rsidR="00806306" w:rsidRPr="008609CF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0360D3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gramEnd"/>
      <w:r w:rsidRPr="008609CF">
        <w:rPr>
          <w:rFonts w:ascii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609CF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806306" w:rsidRPr="00377F92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8609CF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(a*b*c)/(4*S)</w:t>
      </w:r>
    </w:p>
    <w:p w:rsidR="00806306" w:rsidRPr="008609CF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+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-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06306" w:rsidRPr="008609CF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*c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+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-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06306" w:rsidRDefault="00806306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2474D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*b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+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*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-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/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+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)</w:t>
      </w:r>
    </w:p>
    <w:p w:rsidR="00806306" w:rsidRPr="00806306" w:rsidRDefault="00806306" w:rsidP="00806306">
      <w:pPr>
        <w:spacing w:line="24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806306"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 w:rsidRPr="008063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 w:rsidRPr="00806306">
        <w:rPr>
          <w:rFonts w:ascii="Times New Roman" w:hAnsi="Times New Roman" w:cs="Times New Roman"/>
          <w:sz w:val="28"/>
          <w:szCs w:val="28"/>
          <w:lang w:val="en-US"/>
        </w:rPr>
        <w:t xml:space="preserve">r, R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lang w:val="en-US"/>
        </w:rPr>
        <w:t>Bis_a</w:t>
      </w:r>
      <w:proofErr w:type="spellEnd"/>
      <w:r w:rsidRPr="0080630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lang w:val="en-US"/>
        </w:rPr>
        <w:t>Bis_b</w:t>
      </w:r>
      <w:proofErr w:type="spellEnd"/>
      <w:r w:rsidRPr="0080630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06306">
        <w:rPr>
          <w:rFonts w:ascii="Times New Roman" w:hAnsi="Times New Roman" w:cs="Times New Roman"/>
          <w:sz w:val="28"/>
          <w:szCs w:val="28"/>
          <w:lang w:val="en-US"/>
        </w:rPr>
        <w:t>Bis_c</w:t>
      </w:r>
      <w:proofErr w:type="spellEnd"/>
    </w:p>
    <w:p w:rsidR="00806306" w:rsidRDefault="00806306" w:rsidP="00806306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:rsidR="00F54669" w:rsidRPr="002F083E" w:rsidRDefault="00F54669" w:rsidP="00806306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F54669">
        <w:rPr>
          <w:rFonts w:ascii="Times New Roman" w:hAnsi="Times New Roman" w:cs="Times New Roman"/>
          <w:sz w:val="28"/>
          <w:szCs w:val="28"/>
          <w:lang w:val="en-US"/>
        </w:rPr>
        <w:t>4.</w:t>
      </w:r>
      <w:r w:rsidR="002F083E">
        <w:rPr>
          <w:rFonts w:ascii="Times New Roman" w:hAnsi="Times New Roman" w:cs="Times New Roman"/>
          <w:sz w:val="28"/>
          <w:szCs w:val="28"/>
          <w:lang w:val="uk-UA"/>
        </w:rPr>
        <w:t xml:space="preserve"> Блок-схеми.</w:t>
      </w:r>
    </w:p>
    <w:p w:rsidR="00286704" w:rsidRPr="00286704" w:rsidRDefault="00EB476C" w:rsidP="00286704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13392" w:dyaOrig="17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15pt;height:775.7pt" o:ole="">
            <v:imagedata r:id="rId7" o:title=""/>
          </v:shape>
          <o:OLEObject Type="Embed" ProgID="Visio.Drawing.11" ShapeID="_x0000_i1025" DrawAspect="Content" ObjectID="_1693604020" r:id="rId8"/>
        </w:object>
      </w:r>
    </w:p>
    <w:p w:rsidR="00806306" w:rsidRPr="00B655A2" w:rsidRDefault="00806306" w:rsidP="00C9491E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51ACE" w:rsidRPr="00B51ACE" w:rsidRDefault="00B51ACE" w:rsidP="00B51ACE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51ACE" w:rsidRDefault="00EB476C" w:rsidP="00EB476C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14598" w:dyaOrig="14629">
          <v:shape id="_x0000_i1026" type="#_x0000_t75" style="width:603.55pt;height:604.8pt" o:ole="">
            <v:imagedata r:id="rId9" o:title=""/>
          </v:shape>
          <o:OLEObject Type="Embed" ProgID="Visio.Drawing.11" ShapeID="_x0000_i1026" DrawAspect="Content" ObjectID="_1693604021" r:id="rId10"/>
        </w:object>
      </w:r>
    </w:p>
    <w:p w:rsidR="00E366D6" w:rsidRPr="008F5502" w:rsidRDefault="008F5502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 w:rsidRPr="008F5502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пробування алгоритму.</w:t>
      </w:r>
    </w:p>
    <w:p w:rsidR="008609CF" w:rsidRPr="00A9155A" w:rsidRDefault="008F5502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а=4см, </w:t>
      </w:r>
      <w:r w:rsidR="001A1D7C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uk-UA"/>
        </w:rPr>
        <w:t>=5см, с=7см</w:t>
      </w:r>
      <w:r w:rsidR="001A1D7C" w:rsidRPr="001A1D7C">
        <w:rPr>
          <w:rFonts w:ascii="Times New Roman" w:hAnsi="Times New Roman" w:cs="Times New Roman"/>
          <w:sz w:val="28"/>
          <w:szCs w:val="28"/>
        </w:rPr>
        <w:t>:</w:t>
      </w:r>
    </w:p>
    <w:p w:rsidR="001A1D7C" w:rsidRPr="00A9155A" w:rsidRDefault="001A1D7C" w:rsidP="008609CF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Ind w:w="1526" w:type="dxa"/>
        <w:tblLook w:val="04A0" w:firstRow="1" w:lastRow="0" w:firstColumn="1" w:lastColumn="0" w:noHBand="0" w:noVBand="1"/>
      </w:tblPr>
      <w:tblGrid>
        <w:gridCol w:w="1417"/>
        <w:gridCol w:w="8080"/>
      </w:tblGrid>
      <w:tr w:rsidR="001A1D7C" w:rsidTr="00115136">
        <w:tc>
          <w:tcPr>
            <w:tcW w:w="1417" w:type="dxa"/>
            <w:shd w:val="clear" w:color="auto" w:fill="C4BC96" w:themeFill="background2" w:themeFillShade="BF"/>
          </w:tcPr>
          <w:p w:rsidR="001A1D7C" w:rsidRPr="001A1D7C" w:rsidRDefault="001A1D7C" w:rsidP="001A1D7C">
            <w:pPr>
              <w:tabs>
                <w:tab w:val="center" w:pos="1080"/>
              </w:tabs>
              <w:ind w:left="-566" w:right="-108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8080" w:type="dxa"/>
            <w:shd w:val="clear" w:color="auto" w:fill="C4BC96" w:themeFill="background2" w:themeFillShade="BF"/>
          </w:tcPr>
          <w:p w:rsidR="001A1D7C" w:rsidRPr="001A1D7C" w:rsidRDefault="001A1D7C" w:rsidP="001A1D7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Дія</w:t>
            </w:r>
          </w:p>
        </w:tc>
      </w:tr>
      <w:tr w:rsidR="001A1D7C" w:rsidTr="00115136">
        <w:tc>
          <w:tcPr>
            <w:tcW w:w="1417" w:type="dxa"/>
          </w:tcPr>
          <w:p w:rsidR="001A1D7C" w:rsidRDefault="001A1D7C" w:rsidP="00377F92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8080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1674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1A1D7C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1</w:t>
            </w:r>
          </w:p>
        </w:tc>
        <w:tc>
          <w:tcPr>
            <w:tcW w:w="8080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=4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:=5, c:=7</w:t>
            </w:r>
          </w:p>
        </w:tc>
      </w:tr>
      <w:tr w:rsidR="001A1D7C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080" w:type="dxa"/>
          </w:tcPr>
          <w:p w:rsidR="001A1D7C" w:rsidRDefault="0021674A" w:rsidP="00377F92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377F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377F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377F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Pr="00377F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8</w:t>
            </w:r>
          </w:p>
        </w:tc>
      </w:tr>
      <w:tr w:rsidR="001A1D7C" w:rsidRPr="00A9155A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080" w:type="dxa"/>
          </w:tcPr>
          <w:p w:rsidR="001A1D7C" w:rsidRPr="0021674A" w:rsidRDefault="0021674A" w:rsidP="00125D25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sqrt(p*(p-a)*(p-b)*(p-c)):=</w:t>
            </w:r>
            <w:r w:rsidR="00125D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,8</w:t>
            </w:r>
          </w:p>
        </w:tc>
      </w:tr>
      <w:tr w:rsidR="001A1D7C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080" w:type="dxa"/>
          </w:tcPr>
          <w:p w:rsidR="001A1D7C" w:rsidRDefault="00125D25" w:rsidP="00377F92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8609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8609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:=9,8/8:=1,225</w:t>
            </w:r>
          </w:p>
        </w:tc>
      </w:tr>
      <w:tr w:rsidR="001A1D7C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080" w:type="dxa"/>
          </w:tcPr>
          <w:p w:rsidR="001A1D7C" w:rsidRDefault="00125D25" w:rsidP="00377F92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:=(a*b*c)/(4*S):=(4*5*7)/(4*9,8):=</w:t>
            </w:r>
            <w:r w:rsidR="001151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57</w:t>
            </w:r>
          </w:p>
        </w:tc>
      </w:tr>
      <w:tr w:rsidR="001A1D7C" w:rsidRPr="00A9155A" w:rsidTr="00115136">
        <w:tc>
          <w:tcPr>
            <w:tcW w:w="1417" w:type="dxa"/>
          </w:tcPr>
          <w:p w:rsidR="001A1D7C" w:rsidRPr="0021674A" w:rsidRDefault="0021674A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8080" w:type="dxa"/>
          </w:tcPr>
          <w:p w:rsidR="001A1D7C" w:rsidRPr="00115136" w:rsidRDefault="00115136" w:rsidP="00345B97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a:=sqrt(b*c*(b+c+a)*(b+c-a)/(b+c)):=</w:t>
            </w:r>
            <w:r w:rsidR="00345B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(</w:t>
            </w:r>
            <w:r w:rsid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345B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*16*8</w:t>
            </w:r>
            <w:r w:rsid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345B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12):=19,32</w:t>
            </w:r>
          </w:p>
        </w:tc>
      </w:tr>
      <w:tr w:rsidR="00115136" w:rsidRPr="00A9155A" w:rsidTr="00115136">
        <w:tc>
          <w:tcPr>
            <w:tcW w:w="1417" w:type="dxa"/>
          </w:tcPr>
          <w:p w:rsidR="00115136" w:rsidRPr="00115136" w:rsidRDefault="00115136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8080" w:type="dxa"/>
          </w:tcPr>
          <w:p w:rsidR="00115136" w:rsidRPr="00345B97" w:rsidRDefault="00345B97" w:rsidP="00377F92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b:=sqrt(a*c*(a+c+b)*(a+c-b)/(a+c)):=sqrt(</w:t>
            </w:r>
            <w:r w:rsid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*</w:t>
            </w:r>
            <w:r w:rsid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*6)/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15,63</w:t>
            </w:r>
          </w:p>
        </w:tc>
      </w:tr>
      <w:tr w:rsidR="00115136" w:rsidRPr="00A9155A" w:rsidTr="00115136">
        <w:tc>
          <w:tcPr>
            <w:tcW w:w="1417" w:type="dxa"/>
          </w:tcPr>
          <w:p w:rsidR="00115136" w:rsidRPr="00115136" w:rsidRDefault="00115136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8080" w:type="dxa"/>
          </w:tcPr>
          <w:p w:rsidR="00115136" w:rsidRPr="00855C95" w:rsidRDefault="00855C95" w:rsidP="00377F92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*b*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+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-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/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):=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(20*16*2)/9):=31,55</w:t>
            </w:r>
          </w:p>
        </w:tc>
      </w:tr>
      <w:tr w:rsidR="00115136" w:rsidRPr="00A9155A" w:rsidTr="00115136">
        <w:tc>
          <w:tcPr>
            <w:tcW w:w="1417" w:type="dxa"/>
          </w:tcPr>
          <w:p w:rsidR="00115136" w:rsidRDefault="00855C95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80" w:type="dxa"/>
          </w:tcPr>
          <w:p w:rsidR="00115136" w:rsidRPr="00855C95" w:rsidRDefault="00855C95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55C9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едення </w:t>
            </w:r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, R, </w:t>
            </w:r>
            <w:proofErr w:type="spellStart"/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a</w:t>
            </w:r>
            <w:proofErr w:type="spellEnd"/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b</w:t>
            </w:r>
            <w:proofErr w:type="spellEnd"/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55C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s_c</w:t>
            </w:r>
            <w:proofErr w:type="spellEnd"/>
          </w:p>
        </w:tc>
      </w:tr>
      <w:tr w:rsidR="00855C95" w:rsidRPr="00855C95" w:rsidTr="00115136">
        <w:tc>
          <w:tcPr>
            <w:tcW w:w="1417" w:type="dxa"/>
          </w:tcPr>
          <w:p w:rsidR="00855C95" w:rsidRDefault="00855C95" w:rsidP="00377F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80" w:type="dxa"/>
          </w:tcPr>
          <w:p w:rsidR="00855C95" w:rsidRPr="00855C95" w:rsidRDefault="00855C95" w:rsidP="00377F9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:rsidR="008609CF" w:rsidRPr="00855C95" w:rsidRDefault="008609CF" w:rsidP="00377F92">
      <w:pPr>
        <w:spacing w:line="24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77F92" w:rsidRDefault="002F083E" w:rsidP="00377F92">
      <w:pPr>
        <w:spacing w:line="240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6. Висновок:</w:t>
      </w:r>
    </w:p>
    <w:p w:rsidR="00A9155A" w:rsidRPr="0042253B" w:rsidRDefault="0042253B" w:rsidP="0042253B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цій лабораторній роботі було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досліджено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інійні програмні специфікації для подання перетворювальних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операторів та операторів суперпозиції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набуто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актичних навичок їх використання під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час складання лінійних програмних специфікацій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 а також навичок правильного складання алгоритмів розв’</w:t>
      </w:r>
      <w:r w:rsidR="00B84D54">
        <w:rPr>
          <w:rFonts w:ascii="Times New Roman" w:hAnsi="Times New Roman" w:cs="Times New Roman"/>
          <w:color w:val="000000"/>
          <w:sz w:val="28"/>
          <w:szCs w:val="28"/>
          <w:lang w:val="uk-UA"/>
        </w:rPr>
        <w:t>язання поставленої задачі шляхом постановки задачі, складання математичної моделі, складання блок-схем і випробування створеного</w:t>
      </w:r>
      <w:bookmarkStart w:id="0" w:name="_GoBack"/>
      <w:bookmarkEnd w:id="0"/>
      <w:r w:rsidR="00B84D54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алгоритму.</w:t>
      </w:r>
    </w:p>
    <w:p w:rsidR="00D2474D" w:rsidRPr="00D2474D" w:rsidRDefault="00D2474D" w:rsidP="00D2474D">
      <w:pPr>
        <w:ind w:left="708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474D" w:rsidRPr="00D2474D" w:rsidSect="00F70D68">
      <w:pgSz w:w="12240" w:h="15840"/>
      <w:pgMar w:top="80" w:right="80" w:bottom="80" w:left="8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706D33"/>
    <w:multiLevelType w:val="hybridMultilevel"/>
    <w:tmpl w:val="6B9236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06D1"/>
    <w:rsid w:val="000360D3"/>
    <w:rsid w:val="00115136"/>
    <w:rsid w:val="001210D6"/>
    <w:rsid w:val="00125D25"/>
    <w:rsid w:val="001964E3"/>
    <w:rsid w:val="001A1D7C"/>
    <w:rsid w:val="001F4340"/>
    <w:rsid w:val="00215C28"/>
    <w:rsid w:val="0021674A"/>
    <w:rsid w:val="00286704"/>
    <w:rsid w:val="002F083E"/>
    <w:rsid w:val="00345B97"/>
    <w:rsid w:val="00377F92"/>
    <w:rsid w:val="0042253B"/>
    <w:rsid w:val="006034FF"/>
    <w:rsid w:val="00806306"/>
    <w:rsid w:val="00817601"/>
    <w:rsid w:val="00855C95"/>
    <w:rsid w:val="008609CF"/>
    <w:rsid w:val="00873AE9"/>
    <w:rsid w:val="008D06D1"/>
    <w:rsid w:val="008F5502"/>
    <w:rsid w:val="0094440D"/>
    <w:rsid w:val="00A9155A"/>
    <w:rsid w:val="00B31F31"/>
    <w:rsid w:val="00B51ACE"/>
    <w:rsid w:val="00B655A2"/>
    <w:rsid w:val="00B84D54"/>
    <w:rsid w:val="00C81D3E"/>
    <w:rsid w:val="00C82EF9"/>
    <w:rsid w:val="00C9491E"/>
    <w:rsid w:val="00D2474D"/>
    <w:rsid w:val="00D62DB7"/>
    <w:rsid w:val="00E26F0E"/>
    <w:rsid w:val="00E366D6"/>
    <w:rsid w:val="00EB476C"/>
    <w:rsid w:val="00EF443C"/>
    <w:rsid w:val="00F54669"/>
    <w:rsid w:val="00F70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31F31"/>
    <w:pPr>
      <w:ind w:left="720"/>
      <w:contextualSpacing/>
    </w:pPr>
  </w:style>
  <w:style w:type="table" w:styleId="a4">
    <w:name w:val="Table Grid"/>
    <w:basedOn w:val="a1"/>
    <w:uiPriority w:val="59"/>
    <w:rsid w:val="00215C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31F31"/>
    <w:pPr>
      <w:ind w:left="720"/>
      <w:contextualSpacing/>
    </w:pPr>
  </w:style>
  <w:style w:type="table" w:styleId="a4">
    <w:name w:val="Table Grid"/>
    <w:basedOn w:val="a1"/>
    <w:uiPriority w:val="59"/>
    <w:rsid w:val="00215C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82B9F7-4EB7-4541-8466-2BE152E81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5</TotalTime>
  <Pages>9</Pages>
  <Words>816</Words>
  <Characters>465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ра</dc:creator>
  <cp:lastModifiedBy>Лера</cp:lastModifiedBy>
  <cp:revision>10</cp:revision>
  <dcterms:created xsi:type="dcterms:W3CDTF">2021-09-18T17:12:00Z</dcterms:created>
  <dcterms:modified xsi:type="dcterms:W3CDTF">2021-09-19T21:47:00Z</dcterms:modified>
</cp:coreProperties>
</file>